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73161B9D" w:rsidR="00AA43D1" w:rsidRDefault="001E38B7" w:rsidP="00136E7E">
      <w:r w:rsidRPr="001E38B7">
        <w:rPr>
          <w:noProof/>
        </w:rPr>
        <w:drawing>
          <wp:inline distT="0" distB="0" distL="0" distR="0" wp14:anchorId="322E423C" wp14:editId="713AA20D">
            <wp:extent cx="5943600" cy="63138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1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201C3DF8" w:rsidR="00AA43D1" w:rsidRPr="00AA43D1" w:rsidRDefault="00E21BB9" w:rsidP="00AA43D1">
      <w:r>
        <w:object w:dxaOrig="8400" w:dyaOrig="23170" w14:anchorId="5853C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4.85pt;height:628.05pt" o:ole="">
            <v:imagedata r:id="rId6" o:title=""/>
          </v:shape>
          <o:OLEObject Type="Embed" ProgID="Visio.Drawing.15" ShapeID="_x0000_i1027" DrawAspect="Content" ObjectID="_1700212653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71249D"/>
    <w:rsid w:val="0072626D"/>
    <w:rsid w:val="0073258E"/>
    <w:rsid w:val="00773FE0"/>
    <w:rsid w:val="00774A80"/>
    <w:rsid w:val="00775333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8</TotalTime>
  <Pages>3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55</cp:revision>
  <dcterms:created xsi:type="dcterms:W3CDTF">2021-12-02T19:23:00Z</dcterms:created>
  <dcterms:modified xsi:type="dcterms:W3CDTF">2021-12-05T18:31:00Z</dcterms:modified>
</cp:coreProperties>
</file>